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Федеральное агентство связи</w:t>
      </w:r>
    </w:p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Ордена Трудового Красного Знамени</w:t>
      </w:r>
    </w:p>
    <w:p w:rsidR="003E52E5" w:rsidRPr="003E52E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3E52E5">
        <w:rPr>
          <w:rFonts w:eastAsia="Calibri" w:cs="Times New Roman"/>
          <w:b/>
          <w:szCs w:val="24"/>
        </w:rPr>
        <w:t>Федеральное государственное бюджетное образовательное учреждение высшего образования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074A05">
        <w:rPr>
          <w:rFonts w:eastAsia="Calibri" w:cs="Times New Roman"/>
          <w:b/>
          <w:szCs w:val="24"/>
        </w:rPr>
        <w:t>«Московский технический университет связи и 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  <w:r w:rsidRPr="00074A05">
        <w:rPr>
          <w:rFonts w:eastAsia="Calibri" w:cs="Times New Roman"/>
          <w:szCs w:val="24"/>
        </w:rPr>
        <w:t>Кафедра «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8"/>
        </w:rPr>
      </w:pPr>
      <w:r w:rsidRPr="00074A05">
        <w:rPr>
          <w:rFonts w:eastAsia="Calibri" w:cs="Times New Roman"/>
          <w:b/>
          <w:szCs w:val="28"/>
        </w:rPr>
        <w:t>Отчет по лабораторной работе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по дисциплине «Информатика»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на тему:</w:t>
      </w:r>
    </w:p>
    <w:p w:rsidR="003E52E5" w:rsidRPr="00110447" w:rsidRDefault="003E52E5" w:rsidP="00725647">
      <w:pPr>
        <w:ind w:firstLine="0"/>
        <w:jc w:val="center"/>
        <w:rPr>
          <w:rFonts w:cs="Times New Roman"/>
          <w:szCs w:val="28"/>
        </w:rPr>
      </w:pPr>
      <w:r w:rsidRPr="00FF2277">
        <w:rPr>
          <w:rFonts w:cs="Times New Roman"/>
          <w:szCs w:val="28"/>
        </w:rPr>
        <w:t>«</w:t>
      </w:r>
      <w:r w:rsidRPr="008D0FAF">
        <w:rPr>
          <w:rFonts w:cs="Times New Roman"/>
          <w:szCs w:val="28"/>
        </w:rPr>
        <w:t xml:space="preserve">Разработка программы </w:t>
      </w:r>
      <w:r w:rsidR="005F4CF5">
        <w:rPr>
          <w:rFonts w:cs="Times New Roman"/>
          <w:szCs w:val="28"/>
        </w:rPr>
        <w:t>«</w:t>
      </w:r>
      <w:r w:rsidR="00725647">
        <w:rPr>
          <w:rFonts w:cs="Times New Roman"/>
          <w:szCs w:val="28"/>
        </w:rPr>
        <w:t>Преобразователь массива</w:t>
      </w:r>
      <w:r w:rsidR="005F4CF5">
        <w:rPr>
          <w:rFonts w:cs="Times New Roman"/>
          <w:szCs w:val="28"/>
        </w:rPr>
        <w:t>»</w:t>
      </w:r>
      <w:r w:rsidRPr="00FF2277">
        <w:rPr>
          <w:rFonts w:cs="Times New Roman"/>
          <w:szCs w:val="28"/>
        </w:rPr>
        <w:t>»</w:t>
      </w:r>
    </w:p>
    <w:p w:rsidR="003E52E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ыполнил: студент группы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БВТ1804</w:t>
      </w:r>
    </w:p>
    <w:p w:rsidR="003E52E5" w:rsidRPr="00074A05" w:rsidRDefault="00725647" w:rsidP="00725647">
      <w:pPr>
        <w:spacing w:after="160"/>
        <w:ind w:left="5661" w:firstLine="0"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рочко Александр Александрович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Руководитель:</w:t>
      </w:r>
    </w:p>
    <w:p w:rsidR="003E52E5" w:rsidRPr="00074A05" w:rsidRDefault="003E52E5" w:rsidP="003E52E5">
      <w:pPr>
        <w:spacing w:before="40" w:after="4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олков Андрей Иванович</w:t>
      </w:r>
    </w:p>
    <w:p w:rsidR="003E52E5" w:rsidRPr="00074A0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Москва 2018</w:t>
      </w:r>
    </w:p>
    <w:sdt>
      <w:sdtPr>
        <w:rPr>
          <w:rFonts w:eastAsiaTheme="minorHAnsi" w:cstheme="minorBidi"/>
          <w:b w:val="0"/>
          <w:sz w:val="22"/>
          <w:szCs w:val="22"/>
          <w:lang w:eastAsia="en-US"/>
        </w:rPr>
        <w:id w:val="-1398271991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:rsidR="000B7EB2" w:rsidRPr="00074A05" w:rsidRDefault="000B7EB2" w:rsidP="003F4B98">
          <w:pPr>
            <w:pStyle w:val="ae"/>
          </w:pPr>
          <w:r w:rsidRPr="00074A05">
            <w:t>Оглавление</w:t>
          </w:r>
        </w:p>
        <w:p w:rsidR="004F1697" w:rsidRDefault="000B7EB2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begin"/>
          </w:r>
          <w:r w:rsidRPr="0013068F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13068F">
            <w:rPr>
              <w:rFonts w:cs="Times New Roman"/>
              <w:b/>
              <w:bCs/>
              <w:szCs w:val="28"/>
            </w:rPr>
            <w:fldChar w:fldCharType="separate"/>
          </w:r>
          <w:hyperlink w:anchor="_Toc534795158" w:history="1">
            <w:r w:rsidR="004F1697" w:rsidRPr="00414159">
              <w:rPr>
                <w:rStyle w:val="af"/>
                <w:noProof/>
              </w:rPr>
              <w:t>1 Постановка задачи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58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3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6F377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59" w:history="1">
            <w:r w:rsidR="004F1697" w:rsidRPr="00414159">
              <w:rPr>
                <w:rStyle w:val="af"/>
                <w:noProof/>
              </w:rPr>
              <w:t>2 Таблица используемых элементов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59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4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6F377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0" w:history="1">
            <w:r w:rsidR="004F1697" w:rsidRPr="00414159">
              <w:rPr>
                <w:rStyle w:val="af"/>
                <w:noProof/>
              </w:rPr>
              <w:t>3 Схемы алгоритмов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0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5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6F377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1" w:history="1">
            <w:r w:rsidR="004F1697" w:rsidRPr="00414159">
              <w:rPr>
                <w:rStyle w:val="af"/>
                <w:noProof/>
              </w:rPr>
              <w:t>4 Текст программы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1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8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6F377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2" w:history="1">
            <w:r w:rsidR="004F1697" w:rsidRPr="00414159">
              <w:rPr>
                <w:rStyle w:val="af"/>
                <w:noProof/>
              </w:rPr>
              <w:t>5 Результаты тестирования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2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14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6F377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3" w:history="1">
            <w:r w:rsidR="004F1697" w:rsidRPr="00414159">
              <w:rPr>
                <w:rStyle w:val="af"/>
                <w:noProof/>
              </w:rPr>
              <w:t>Заключение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3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15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0B7EB2" w:rsidRPr="00074A05" w:rsidRDefault="000B7EB2" w:rsidP="000B7EB2">
          <w:pPr>
            <w:rPr>
              <w:rFonts w:cs="Times New Roman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0B7EB2" w:rsidRDefault="000B7EB2" w:rsidP="003F4B98">
      <w:pPr>
        <w:pStyle w:val="a7"/>
      </w:pPr>
      <w:r>
        <w:br w:type="page"/>
      </w:r>
    </w:p>
    <w:p w:rsidR="003F4B98" w:rsidRPr="003F4B98" w:rsidRDefault="003F4B98" w:rsidP="003F4B98">
      <w:pPr>
        <w:pStyle w:val="1"/>
      </w:pPr>
      <w:bookmarkStart w:id="0" w:name="_Toc534795158"/>
      <w:r w:rsidRPr="003F4B98">
        <w:lastRenderedPageBreak/>
        <w:t>1 Постановка задачи</w:t>
      </w:r>
      <w:bookmarkEnd w:id="0"/>
    </w:p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ребуется созд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 w:rsidRPr="003511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грамму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873C43">
        <w:rPr>
          <w:rFonts w:cs="Times New Roman"/>
          <w:szCs w:val="28"/>
        </w:rPr>
        <w:t xml:space="preserve">++ </w:t>
      </w:r>
      <w:r>
        <w:rPr>
          <w:rFonts w:cs="Times New Roman"/>
          <w:szCs w:val="28"/>
        </w:rPr>
        <w:t xml:space="preserve">с помощью оконного интерфейса, которая будет представлять собой </w:t>
      </w:r>
      <w:r w:rsidR="00725647">
        <w:rPr>
          <w:rFonts w:cs="Times New Roman"/>
          <w:szCs w:val="28"/>
        </w:rPr>
        <w:t>преобразователь массива</w:t>
      </w:r>
      <w:r w:rsidR="005A31D9" w:rsidRPr="005A31D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риложение должно иметь отдельное текстовое поле для ввода пользователем с клавиатуры </w:t>
      </w:r>
      <w:r w:rsidR="00725647">
        <w:rPr>
          <w:rFonts w:cs="Times New Roman"/>
          <w:szCs w:val="28"/>
        </w:rPr>
        <w:t>массива</w:t>
      </w:r>
      <w:r w:rsidR="005A31D9">
        <w:rPr>
          <w:rFonts w:cs="Times New Roman"/>
          <w:szCs w:val="28"/>
        </w:rPr>
        <w:t>,</w:t>
      </w:r>
      <w:r w:rsidR="0033011D">
        <w:rPr>
          <w:rFonts w:cs="Times New Roman"/>
          <w:szCs w:val="28"/>
        </w:rPr>
        <w:t xml:space="preserve"> минимального значения и максимального значения диапазона</w:t>
      </w:r>
      <w:r w:rsidR="005A31D9">
        <w:rPr>
          <w:rFonts w:cs="Times New Roman"/>
          <w:szCs w:val="28"/>
        </w:rPr>
        <w:t>,</w:t>
      </w:r>
      <w:r w:rsidR="00CE3D64">
        <w:rPr>
          <w:rFonts w:cs="Times New Roman"/>
          <w:szCs w:val="28"/>
        </w:rPr>
        <w:t xml:space="preserve"> а</w:t>
      </w:r>
      <w:r w:rsidR="0033011D">
        <w:rPr>
          <w:rFonts w:cs="Times New Roman"/>
          <w:szCs w:val="28"/>
        </w:rPr>
        <w:t xml:space="preserve"> также отдельную кнопку, которая буде</w:t>
      </w:r>
      <w:r>
        <w:rPr>
          <w:rFonts w:cs="Times New Roman"/>
          <w:szCs w:val="28"/>
        </w:rPr>
        <w:t xml:space="preserve">т отвечать за </w:t>
      </w:r>
      <w:r w:rsidR="0033011D">
        <w:rPr>
          <w:rFonts w:cs="Times New Roman"/>
          <w:szCs w:val="28"/>
        </w:rPr>
        <w:t xml:space="preserve">генерацию </w:t>
      </w:r>
      <w:r w:rsidR="00725647">
        <w:rPr>
          <w:rFonts w:cs="Times New Roman"/>
          <w:szCs w:val="28"/>
        </w:rPr>
        <w:t>массива</w:t>
      </w:r>
      <w:r w:rsidR="00CE3D64">
        <w:rPr>
          <w:rFonts w:cs="Times New Roman"/>
          <w:szCs w:val="28"/>
        </w:rPr>
        <w:t>.</w:t>
      </w:r>
      <w:r w:rsidR="0033011D">
        <w:rPr>
          <w:rFonts w:cs="Times New Roman"/>
          <w:szCs w:val="28"/>
        </w:rPr>
        <w:t xml:space="preserve"> Также должна быть реализована возможность ввода этого массива целых чисел с помощью клавиатуры.</w:t>
      </w:r>
      <w:r>
        <w:rPr>
          <w:rFonts w:cs="Times New Roman"/>
          <w:szCs w:val="28"/>
        </w:rPr>
        <w:t xml:space="preserve"> </w:t>
      </w:r>
      <w:r w:rsidR="0033011D">
        <w:rPr>
          <w:rFonts w:cs="Times New Roman"/>
          <w:szCs w:val="28"/>
        </w:rPr>
        <w:t>Программа должна выполнить</w:t>
      </w:r>
      <w:r w:rsidR="005A31D9">
        <w:rPr>
          <w:rFonts w:cs="Times New Roman"/>
          <w:szCs w:val="28"/>
        </w:rPr>
        <w:t xml:space="preserve"> </w:t>
      </w:r>
      <w:r w:rsidR="00725647">
        <w:rPr>
          <w:rFonts w:cs="Times New Roman"/>
          <w:szCs w:val="28"/>
        </w:rPr>
        <w:t>преобразование массива по алгоритму</w:t>
      </w:r>
      <w:r w:rsidR="00A1679A" w:rsidRPr="00A1679A">
        <w:rPr>
          <w:rFonts w:cs="Times New Roman"/>
          <w:szCs w:val="28"/>
        </w:rPr>
        <w:t xml:space="preserve">: </w:t>
      </w:r>
      <w:r w:rsidR="00A1679A">
        <w:rPr>
          <w:rFonts w:cs="Times New Roman"/>
          <w:szCs w:val="28"/>
        </w:rPr>
        <w:t xml:space="preserve">при положительном значении </w:t>
      </w:r>
      <w:r w:rsidR="00A1679A">
        <w:rPr>
          <w:rFonts w:cs="Times New Roman"/>
          <w:szCs w:val="28"/>
          <w:lang w:val="en-US"/>
        </w:rPr>
        <w:t>n</w:t>
      </w:r>
      <w:r w:rsidR="00A1679A" w:rsidRPr="00A1679A">
        <w:rPr>
          <w:rFonts w:cs="Times New Roman"/>
          <w:szCs w:val="28"/>
        </w:rPr>
        <w:t>-</w:t>
      </w:r>
      <w:r w:rsidR="00A1679A">
        <w:rPr>
          <w:rFonts w:cs="Times New Roman"/>
          <w:szCs w:val="28"/>
        </w:rPr>
        <w:t xml:space="preserve">ого элемента первого массива, </w:t>
      </w:r>
      <w:r w:rsidR="00A1679A">
        <w:rPr>
          <w:rFonts w:cs="Times New Roman"/>
          <w:szCs w:val="28"/>
          <w:lang w:val="en-US"/>
        </w:rPr>
        <w:t>n</w:t>
      </w:r>
      <w:r w:rsidR="00A1679A">
        <w:rPr>
          <w:rFonts w:cs="Times New Roman"/>
          <w:szCs w:val="28"/>
        </w:rPr>
        <w:t>-</w:t>
      </w:r>
      <w:proofErr w:type="spellStart"/>
      <w:r w:rsidR="00A1679A">
        <w:rPr>
          <w:rFonts w:cs="Times New Roman"/>
          <w:szCs w:val="28"/>
        </w:rPr>
        <w:t>ый</w:t>
      </w:r>
      <w:proofErr w:type="spellEnd"/>
      <w:r w:rsidR="00A1679A">
        <w:rPr>
          <w:rFonts w:cs="Times New Roman"/>
          <w:szCs w:val="28"/>
        </w:rPr>
        <w:t xml:space="preserve"> элемент второго массива заменяется на </w:t>
      </w:r>
      <w:r w:rsidR="00A1679A" w:rsidRPr="00A1679A">
        <w:rPr>
          <w:rFonts w:cs="Times New Roman"/>
          <w:szCs w:val="28"/>
        </w:rPr>
        <w:t>0</w:t>
      </w:r>
      <w:r w:rsidR="00A1679A">
        <w:rPr>
          <w:rFonts w:cs="Times New Roman"/>
          <w:szCs w:val="28"/>
        </w:rPr>
        <w:t>, а при отрицательном – умножаться на 10</w:t>
      </w:r>
      <w:r w:rsidR="005A31D9">
        <w:rPr>
          <w:rFonts w:cs="Times New Roman"/>
          <w:szCs w:val="28"/>
        </w:rPr>
        <w:t xml:space="preserve">. </w:t>
      </w:r>
      <w:r w:rsidR="007A04FA">
        <w:rPr>
          <w:rFonts w:cs="Times New Roman"/>
          <w:szCs w:val="28"/>
        </w:rPr>
        <w:t>Данные расчеты должны быть реализованы в обработчике событий кнопки «</w:t>
      </w:r>
      <w:r w:rsidR="00725647">
        <w:rPr>
          <w:rFonts w:cs="Times New Roman"/>
          <w:szCs w:val="28"/>
        </w:rPr>
        <w:t>Расчет</w:t>
      </w:r>
      <w:r w:rsidR="007A04FA">
        <w:rPr>
          <w:rFonts w:cs="Times New Roman"/>
          <w:szCs w:val="28"/>
        </w:rPr>
        <w:t xml:space="preserve">». </w:t>
      </w:r>
      <w:r>
        <w:rPr>
          <w:rFonts w:cs="Times New Roman"/>
          <w:szCs w:val="28"/>
        </w:rPr>
        <w:t>Программа должна корректно обрабатывать ошибки введённых данных (выдавая с</w:t>
      </w:r>
      <w:r w:rsidR="00CE3D64">
        <w:rPr>
          <w:rFonts w:cs="Times New Roman"/>
          <w:szCs w:val="28"/>
        </w:rPr>
        <w:t>оответствующее сообщение в отдельное окно для ошибок</w:t>
      </w:r>
      <w:r>
        <w:rPr>
          <w:rFonts w:cs="Times New Roman"/>
          <w:szCs w:val="28"/>
        </w:rPr>
        <w:t>).</w:t>
      </w:r>
    </w:p>
    <w:p w:rsidR="009D34D6" w:rsidRDefault="000B7EB2" w:rsidP="009D34D6">
      <w:pPr>
        <w:pStyle w:val="1"/>
      </w:pPr>
      <w:r>
        <w:br w:type="page"/>
      </w:r>
    </w:p>
    <w:p w:rsidR="009D34D6" w:rsidRDefault="009D34D6" w:rsidP="009D34D6">
      <w:pPr>
        <w:pStyle w:val="1"/>
      </w:pPr>
      <w:bookmarkStart w:id="1" w:name="_Toc534795159"/>
      <w:r>
        <w:lastRenderedPageBreak/>
        <w:t>2</w:t>
      </w:r>
      <w:r w:rsidRPr="002A4E78">
        <w:t xml:space="preserve"> Таблица используемых элементов</w:t>
      </w:r>
      <w:bookmarkEnd w:id="1"/>
    </w:p>
    <w:p w:rsidR="009D34D6" w:rsidRPr="009D34D6" w:rsidRDefault="009D34D6" w:rsidP="009D34D6"/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Э</w:t>
      </w:r>
      <w:r w:rsidRPr="00FB3A21">
        <w:rPr>
          <w:rFonts w:cs="Times New Roman"/>
          <w:szCs w:val="28"/>
        </w:rPr>
        <w:t>лемент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>, используемы</w:t>
      </w:r>
      <w:r>
        <w:rPr>
          <w:rFonts w:cs="Times New Roman"/>
          <w:szCs w:val="28"/>
        </w:rPr>
        <w:t>е</w:t>
      </w:r>
      <w:r w:rsidRPr="00FB3A21">
        <w:rPr>
          <w:rFonts w:cs="Times New Roman"/>
          <w:szCs w:val="28"/>
        </w:rPr>
        <w:t xml:space="preserve"> в программе</w:t>
      </w:r>
      <w:r>
        <w:rPr>
          <w:rFonts w:cs="Times New Roman"/>
          <w:szCs w:val="28"/>
        </w:rPr>
        <w:t>,</w:t>
      </w:r>
      <w:r w:rsidRPr="00FB3A21">
        <w:rPr>
          <w:rFonts w:cs="Times New Roman"/>
          <w:szCs w:val="28"/>
        </w:rPr>
        <w:t xml:space="preserve"> представлен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Pr="00FB3A21">
        <w:rPr>
          <w:rFonts w:cs="Times New Roman"/>
          <w:szCs w:val="28"/>
        </w:rPr>
        <w:t>таблице 1</w:t>
      </w:r>
      <w:r>
        <w:rPr>
          <w:rFonts w:cs="Times New Roman"/>
          <w:szCs w:val="28"/>
        </w:rPr>
        <w:t>.</w:t>
      </w:r>
    </w:p>
    <w:p w:rsidR="005A31D9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</w:p>
    <w:tbl>
      <w:tblPr>
        <w:tblStyle w:val="aa"/>
        <w:tblpPr w:leftFromText="180" w:rightFromText="180" w:vertAnchor="text" w:horzAnchor="margin" w:tblpY="410"/>
        <w:tblW w:w="9344" w:type="dxa"/>
        <w:tblLook w:val="04A0" w:firstRow="1" w:lastRow="0" w:firstColumn="1" w:lastColumn="0" w:noHBand="0" w:noVBand="1"/>
      </w:tblPr>
      <w:tblGrid>
        <w:gridCol w:w="2263"/>
        <w:gridCol w:w="1701"/>
        <w:gridCol w:w="1701"/>
        <w:gridCol w:w="3679"/>
      </w:tblGrid>
      <w:tr w:rsidR="005A31D9" w:rsidRPr="00AC7D9E" w:rsidTr="0033011D">
        <w:trPr>
          <w:trHeight w:val="277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Объект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Имя объект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Свойство</w:t>
            </w:r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Значение свойства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Форм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MyForm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1A1D7A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дивидуальные задания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l</w:t>
            </w:r>
            <w:r>
              <w:rPr>
                <w:rFonts w:cs="Times New Roman"/>
                <w:szCs w:val="28"/>
                <w:lang w:val="en-US"/>
              </w:rPr>
              <w:t>a</w:t>
            </w:r>
            <w:r w:rsidR="005A31D9" w:rsidRPr="005A31D9">
              <w:rPr>
                <w:rFonts w:cs="Times New Roman"/>
                <w:szCs w:val="28"/>
                <w:lang w:val="en-US"/>
              </w:rPr>
              <w:t>bl</w:t>
            </w: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725647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мер массива: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l</w:t>
            </w:r>
            <w:r>
              <w:rPr>
                <w:rFonts w:cs="Times New Roman"/>
                <w:szCs w:val="28"/>
                <w:lang w:val="en-US"/>
              </w:rPr>
              <w:t>a</w:t>
            </w:r>
            <w:r w:rsidRPr="005A31D9">
              <w:rPr>
                <w:rFonts w:cs="Times New Roman"/>
                <w:szCs w:val="28"/>
                <w:lang w:val="en-US"/>
              </w:rPr>
              <w:t>b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5A31D9">
              <w:rPr>
                <w:rFonts w:cs="Times New Roman"/>
                <w:szCs w:val="28"/>
                <w:lang w:val="en-US"/>
              </w:rPr>
              <w:t>l</w:t>
            </w:r>
            <w:r>
              <w:rPr>
                <w:rFonts w:cs="Times New Roman"/>
                <w:szCs w:val="28"/>
                <w:lang w:val="en-US"/>
              </w:rPr>
              <w:t>1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 w:rsidRPr="001A1D7A">
              <w:rPr>
                <w:rFonts w:cs="Times New Roman"/>
                <w:szCs w:val="28"/>
                <w:lang w:val="en-US"/>
              </w:rPr>
              <w:t>Диапазон</w:t>
            </w:r>
            <w:proofErr w:type="spellEnd"/>
          </w:p>
        </w:tc>
      </w:tr>
      <w:tr w:rsidR="001A1D7A" w:rsidRPr="00AC7D9E" w:rsidTr="0033011D">
        <w:trPr>
          <w:trHeight w:val="296"/>
        </w:trPr>
        <w:tc>
          <w:tcPr>
            <w:tcW w:w="2263" w:type="dxa"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vAlign w:val="center"/>
          </w:tcPr>
          <w:p w:rsidR="001A1D7A" w:rsidRPr="005A31D9" w:rsidRDefault="0002496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  <w:r w:rsidR="001A1D7A">
              <w:rPr>
                <w:rFonts w:cs="Times New Roman"/>
                <w:szCs w:val="28"/>
                <w:lang w:val="en-US"/>
              </w:rPr>
              <w:t>a</w:t>
            </w:r>
            <w:r w:rsidR="001A1D7A" w:rsidRPr="005A31D9">
              <w:rPr>
                <w:rFonts w:cs="Times New Roman"/>
                <w:szCs w:val="28"/>
                <w:lang w:val="en-US"/>
              </w:rPr>
              <w:t>b</w:t>
            </w:r>
            <w:r w:rsidR="001A1D7A">
              <w:rPr>
                <w:rFonts w:cs="Times New Roman"/>
                <w:szCs w:val="28"/>
                <w:lang w:val="en-US"/>
              </w:rPr>
              <w:t>e</w:t>
            </w:r>
            <w:r w:rsidR="001A1D7A" w:rsidRPr="005A31D9">
              <w:rPr>
                <w:rFonts w:cs="Times New Roman"/>
                <w:szCs w:val="28"/>
                <w:lang w:val="en-US"/>
              </w:rPr>
              <w:t>l</w:t>
            </w:r>
            <w:r>
              <w:rPr>
                <w:rFonts w:cs="Times New Roman"/>
                <w:szCs w:val="28"/>
                <w:lang w:val="en-US"/>
              </w:rPr>
              <w:t>2</w:t>
            </w:r>
          </w:p>
        </w:tc>
        <w:tc>
          <w:tcPr>
            <w:tcW w:w="1701" w:type="dxa"/>
            <w:noWrap/>
            <w:vAlign w:val="center"/>
          </w:tcPr>
          <w:p w:rsidR="001A1D7A" w:rsidRPr="005A31D9" w:rsidRDefault="001A1D7A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 w:rsidRPr="005A31D9"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</w:tcPr>
          <w:p w:rsidR="001A1D7A" w:rsidRPr="00EE31E8" w:rsidRDefault="00EE31E8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ин </w:t>
            </w:r>
            <w:r>
              <w:rPr>
                <w:rFonts w:cs="Times New Roman"/>
                <w:szCs w:val="28"/>
                <w:lang w:val="en-US"/>
              </w:rPr>
              <w:t>a</w:t>
            </w: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EE31E8" w:rsidRPr="00EE31E8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a</w:t>
            </w:r>
            <w:r w:rsidRPr="005A31D9">
              <w:rPr>
                <w:rFonts w:cs="Times New Roman"/>
                <w:szCs w:val="28"/>
                <w:lang w:val="en-US"/>
              </w:rPr>
              <w:t>b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5A31D9">
              <w:rPr>
                <w:rFonts w:cs="Times New Roman"/>
                <w:szCs w:val="28"/>
                <w:lang w:val="en-US"/>
              </w:rPr>
              <w:t>l</w:t>
            </w: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701" w:type="dxa"/>
            <w:noWrap/>
            <w:vAlign w:val="center"/>
            <w:hideMark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 w:rsidRPr="005A31D9"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  <w:hideMark/>
          </w:tcPr>
          <w:p w:rsidR="00EE31E8" w:rsidRPr="00725647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Макс</w:t>
            </w:r>
            <w:proofErr w:type="gramEnd"/>
            <w:r>
              <w:rPr>
                <w:rFonts w:cs="Times New Roman"/>
                <w:szCs w:val="28"/>
              </w:rPr>
              <w:t xml:space="preserve"> а</w:t>
            </w: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</w:tcPr>
          <w:p w:rsidR="00EE31E8" w:rsidRPr="00EE31E8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abel</w:t>
            </w: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725647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ин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</w:tcPr>
          <w:p w:rsidR="00EE31E8" w:rsidRPr="00EE31E8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abel</w:t>
            </w: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725647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кс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EE31E8" w:rsidRPr="001A1D7A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esult</w:t>
            </w:r>
          </w:p>
        </w:tc>
        <w:tc>
          <w:tcPr>
            <w:tcW w:w="1701" w:type="dxa"/>
            <w:noWrap/>
            <w:vAlign w:val="center"/>
            <w:hideMark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1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2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3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4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5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nerateA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 w:rsidRPr="0033011D">
              <w:rPr>
                <w:rFonts w:cs="Times New Roman"/>
                <w:szCs w:val="28"/>
                <w:lang w:val="en-US"/>
              </w:rPr>
              <w:t>Генерация</w:t>
            </w:r>
            <w:proofErr w:type="spellEnd"/>
          </w:p>
        </w:tc>
      </w:tr>
      <w:tr w:rsidR="00EE31E8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btnCount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EE31E8" w:rsidRPr="005A31D9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EE31E8" w:rsidRPr="00725647" w:rsidRDefault="00EE31E8" w:rsidP="00EE31E8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счет</w:t>
            </w:r>
          </w:p>
        </w:tc>
      </w:tr>
    </w:tbl>
    <w:p w:rsidR="000B7EB2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  <w:bookmarkStart w:id="2" w:name="_Hlk529345934"/>
      <w:bookmarkStart w:id="3" w:name="_Hlk529345935"/>
      <w:bookmarkStart w:id="4" w:name="_Hlk529345936"/>
      <w:bookmarkStart w:id="5" w:name="_Hlk529345937"/>
      <w:bookmarkStart w:id="6" w:name="_Hlk529345938"/>
      <w:bookmarkStart w:id="7" w:name="_Hlk529345939"/>
      <w:r w:rsidRPr="00777CA3">
        <w:rPr>
          <w:rFonts w:cs="Times New Roman"/>
          <w:i w:val="0"/>
          <w:color w:val="auto"/>
          <w:sz w:val="28"/>
          <w:szCs w:val="28"/>
        </w:rPr>
        <w:t>Таблица 1 – Используемые элементы</w:t>
      </w:r>
      <w:bookmarkEnd w:id="2"/>
      <w:bookmarkEnd w:id="3"/>
      <w:bookmarkEnd w:id="4"/>
      <w:bookmarkEnd w:id="5"/>
      <w:bookmarkEnd w:id="6"/>
      <w:bookmarkEnd w:id="7"/>
    </w:p>
    <w:p w:rsidR="009D34D6" w:rsidRPr="00EC49A6" w:rsidRDefault="000B7EB2" w:rsidP="009D34D6">
      <w:pPr>
        <w:pStyle w:val="1"/>
      </w:pPr>
      <w:r w:rsidRPr="00EC49A6">
        <w:br w:type="page"/>
      </w:r>
    </w:p>
    <w:p w:rsidR="009D34D6" w:rsidRPr="009D34D6" w:rsidRDefault="009D34D6" w:rsidP="009D34D6">
      <w:pPr>
        <w:pStyle w:val="1"/>
      </w:pPr>
      <w:bookmarkStart w:id="8" w:name="_Toc534795160"/>
      <w:r>
        <w:lastRenderedPageBreak/>
        <w:t>3 Схемы алгоритмов</w:t>
      </w:r>
      <w:bookmarkEnd w:id="8"/>
    </w:p>
    <w:p w:rsidR="000B7EB2" w:rsidRPr="000716F6" w:rsidRDefault="000B7EB2" w:rsidP="007A04FA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1 представлена схема алгоритма, отвечающего за </w:t>
      </w:r>
      <w:r w:rsidR="007A04FA">
        <w:rPr>
          <w:rFonts w:cs="Times New Roman"/>
          <w:szCs w:val="28"/>
        </w:rPr>
        <w:t>генерацию массива</w:t>
      </w:r>
      <w:r w:rsidR="000716F6" w:rsidRPr="000716F6">
        <w:rPr>
          <w:rFonts w:cs="Times New Roman"/>
          <w:szCs w:val="28"/>
        </w:rPr>
        <w:t xml:space="preserve"> </w:t>
      </w:r>
      <w:r w:rsidR="000716F6">
        <w:rPr>
          <w:rFonts w:cs="Times New Roman"/>
          <w:szCs w:val="28"/>
          <w:lang w:val="en-US"/>
        </w:rPr>
        <w:t>A</w:t>
      </w:r>
      <w:r w:rsidR="000716F6" w:rsidRPr="000716F6">
        <w:rPr>
          <w:rFonts w:cs="Times New Roman"/>
          <w:szCs w:val="28"/>
        </w:rPr>
        <w:t>.</w:t>
      </w:r>
    </w:p>
    <w:p w:rsidR="00610106" w:rsidRPr="007A04FA" w:rsidRDefault="00610106" w:rsidP="007A04FA">
      <w:pPr>
        <w:pStyle w:val="a9"/>
        <w:ind w:left="0" w:firstLine="680"/>
        <w:rPr>
          <w:rFonts w:cs="Times New Roman"/>
          <w:szCs w:val="28"/>
        </w:rPr>
      </w:pPr>
    </w:p>
    <w:p w:rsidR="000B7EB2" w:rsidRPr="00670597" w:rsidRDefault="00EE31E8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object w:dxaOrig="3701" w:dyaOrig="8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463.5pt" o:ole="">
            <v:imagedata r:id="rId8" o:title=""/>
          </v:shape>
          <o:OLEObject Type="Embed" ProgID="Visio.Drawing.15" ShapeID="_x0000_i1025" DrawAspect="Content" ObjectID="_1609841088" r:id="rId9"/>
        </w:object>
      </w:r>
    </w:p>
    <w:p w:rsidR="00610106" w:rsidRDefault="000B7EB2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FD1DB2">
        <w:rPr>
          <w:rFonts w:cs="Times New Roman"/>
          <w:color w:val="000000" w:themeColor="text1"/>
          <w:szCs w:val="28"/>
        </w:rPr>
        <w:fldChar w:fldCharType="begin"/>
      </w:r>
      <w:r w:rsidRPr="00FD1DB2">
        <w:rPr>
          <w:rFonts w:cs="Times New Roman"/>
          <w:color w:val="000000" w:themeColor="text1"/>
          <w:szCs w:val="28"/>
        </w:rPr>
        <w:instrText xml:space="preserve"> SEQ Рисунок \* ARABIC </w:instrText>
      </w:r>
      <w:r w:rsidRPr="00FD1DB2">
        <w:rPr>
          <w:rFonts w:cs="Times New Roman"/>
          <w:color w:val="000000" w:themeColor="text1"/>
          <w:szCs w:val="28"/>
        </w:rPr>
        <w:fldChar w:fldCharType="separate"/>
      </w:r>
      <w:r>
        <w:rPr>
          <w:rFonts w:cs="Times New Roman"/>
          <w:noProof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fldChar w:fldCharType="end"/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891A42">
        <w:rPr>
          <w:rFonts w:cs="Times New Roman"/>
          <w:color w:val="000000" w:themeColor="text1"/>
          <w:szCs w:val="28"/>
          <w:lang w:val="en-US"/>
        </w:rPr>
        <w:t>bGen</w:t>
      </w:r>
      <w:proofErr w:type="spellEnd"/>
      <w:r w:rsidRPr="00FD1DB2">
        <w:rPr>
          <w:rFonts w:cs="Times New Roman"/>
          <w:color w:val="000000" w:themeColor="text1"/>
          <w:szCs w:val="28"/>
        </w:rPr>
        <w:t>"</w:t>
      </w:r>
    </w:p>
    <w:p w:rsidR="000B7EB2" w:rsidRPr="00610106" w:rsidRDefault="00610106" w:rsidP="00610106">
      <w:pPr>
        <w:spacing w:after="160" w:line="259" w:lineRule="auto"/>
        <w:ind w:firstLine="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0716F6" w:rsidRPr="000716F6" w:rsidRDefault="000716F6" w:rsidP="000716F6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Pr="000716F6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представлена схема алгоритма, отвечающего за генерацию массива</w:t>
      </w:r>
      <w:r w:rsidRPr="000716F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B</w:t>
      </w:r>
      <w:r w:rsidRPr="000716F6">
        <w:rPr>
          <w:rFonts w:cs="Times New Roman"/>
          <w:szCs w:val="28"/>
        </w:rPr>
        <w:t>.</w:t>
      </w:r>
    </w:p>
    <w:p w:rsidR="000716F6" w:rsidRDefault="000716F6" w:rsidP="00AE5251">
      <w:pPr>
        <w:ind w:firstLine="0"/>
        <w:rPr>
          <w:rFonts w:cs="Times New Roman"/>
          <w:szCs w:val="28"/>
        </w:rPr>
      </w:pPr>
    </w:p>
    <w:p w:rsidR="000716F6" w:rsidRDefault="00723C26" w:rsidP="000716F6">
      <w:pPr>
        <w:ind w:left="1701"/>
        <w:jc w:val="left"/>
        <w:rPr>
          <w:rFonts w:cs="Times New Roman"/>
          <w:szCs w:val="28"/>
        </w:rPr>
      </w:pPr>
      <w:r>
        <w:object w:dxaOrig="3701" w:dyaOrig="8171">
          <v:shape id="_x0000_i1026" type="#_x0000_t75" style="width:210pt;height:463.5pt" o:ole="">
            <v:imagedata r:id="rId10" o:title=""/>
          </v:shape>
          <o:OLEObject Type="Embed" ProgID="Visio.Drawing.15" ShapeID="_x0000_i1026" DrawAspect="Content" ObjectID="_1609841089" r:id="rId11"/>
        </w:object>
      </w:r>
    </w:p>
    <w:p w:rsidR="000716F6" w:rsidRDefault="000716F6" w:rsidP="007A04FA">
      <w:pPr>
        <w:rPr>
          <w:rFonts w:cs="Times New Roman"/>
          <w:szCs w:val="28"/>
        </w:rPr>
      </w:pPr>
    </w:p>
    <w:p w:rsidR="000716F6" w:rsidRDefault="000716F6" w:rsidP="000716F6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0716F6">
        <w:rPr>
          <w:rFonts w:cs="Times New Roman"/>
          <w:color w:val="000000" w:themeColor="text1"/>
          <w:szCs w:val="28"/>
        </w:rPr>
        <w:t>2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891A42">
        <w:rPr>
          <w:rFonts w:cs="Times New Roman"/>
          <w:color w:val="000000" w:themeColor="text1"/>
          <w:szCs w:val="28"/>
          <w:lang w:val="en-US"/>
        </w:rPr>
        <w:t>bGen</w:t>
      </w:r>
      <w:proofErr w:type="spellEnd"/>
      <w:r w:rsidR="00891A42" w:rsidRPr="002C7F44">
        <w:rPr>
          <w:rFonts w:cs="Times New Roman"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t>"</w:t>
      </w:r>
    </w:p>
    <w:p w:rsidR="00646FD5" w:rsidRDefault="00646FD5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0B7EB2" w:rsidRDefault="000B7EB2" w:rsidP="007A04FA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="000716F6" w:rsidRPr="000716F6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изображена схема алгоритма, отвечающего </w:t>
      </w:r>
      <w:r w:rsidR="007A04FA">
        <w:rPr>
          <w:rFonts w:cs="Times New Roman"/>
          <w:szCs w:val="28"/>
        </w:rPr>
        <w:t xml:space="preserve">за </w:t>
      </w:r>
      <w:r w:rsidR="00BA0774">
        <w:rPr>
          <w:rFonts w:cs="Times New Roman"/>
          <w:szCs w:val="28"/>
        </w:rPr>
        <w:t>изменение массива</w:t>
      </w:r>
      <w:r w:rsidR="007A04FA">
        <w:rPr>
          <w:rFonts w:cs="Times New Roman"/>
          <w:szCs w:val="28"/>
        </w:rPr>
        <w:t>.</w:t>
      </w:r>
    </w:p>
    <w:p w:rsidR="000B7EB2" w:rsidRPr="004F1697" w:rsidRDefault="00EE31E8" w:rsidP="000B7EB2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7921" w:dyaOrig="12060">
          <v:shape id="_x0000_i1027" type="#_x0000_t75" style="width:407pt;height:620pt" o:ole="">
            <v:imagedata r:id="rId12" o:title=""/>
          </v:shape>
          <o:OLEObject Type="Embed" ProgID="Visio.Drawing.15" ShapeID="_x0000_i1027" DrawAspect="Content" ObjectID="_1609841090" r:id="rId13"/>
        </w:object>
      </w:r>
    </w:p>
    <w:p w:rsidR="000B7EB2" w:rsidRPr="00A21ADF" w:rsidRDefault="000B7EB2" w:rsidP="000B7EB2">
      <w:pPr>
        <w:ind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bookmarkStart w:id="9" w:name="_Hlk530054353"/>
      <w:r w:rsidR="000716F6" w:rsidRPr="000716F6">
        <w:rPr>
          <w:rFonts w:cs="Times New Roman"/>
          <w:color w:val="000000" w:themeColor="text1"/>
          <w:szCs w:val="28"/>
        </w:rPr>
        <w:t>3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7A04FA">
        <w:rPr>
          <w:rFonts w:cs="Times New Roman"/>
          <w:color w:val="000000" w:themeColor="text1"/>
          <w:szCs w:val="28"/>
          <w:lang w:val="en-US"/>
        </w:rPr>
        <w:t>btn</w:t>
      </w:r>
      <w:r w:rsidR="00891A42">
        <w:rPr>
          <w:rFonts w:cs="Times New Roman"/>
          <w:color w:val="000000" w:themeColor="text1"/>
          <w:szCs w:val="28"/>
          <w:lang w:val="en-US"/>
        </w:rPr>
        <w:t>work</w:t>
      </w:r>
      <w:proofErr w:type="spellEnd"/>
      <w:r w:rsidRPr="00FD1DB2">
        <w:rPr>
          <w:rFonts w:cs="Times New Roman"/>
          <w:color w:val="000000" w:themeColor="text1"/>
          <w:szCs w:val="28"/>
        </w:rPr>
        <w:t>"</w:t>
      </w:r>
      <w:bookmarkEnd w:id="9"/>
    </w:p>
    <w:p w:rsidR="007A04FA" w:rsidRPr="000D0798" w:rsidRDefault="000B7EB2" w:rsidP="00891A42">
      <w:pPr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szCs w:val="28"/>
        </w:rPr>
        <w:br w:type="page"/>
      </w:r>
    </w:p>
    <w:p w:rsidR="000B7EB2" w:rsidRDefault="000B7EB2" w:rsidP="009D34D6">
      <w:pPr>
        <w:pStyle w:val="1"/>
      </w:pPr>
      <w:bookmarkStart w:id="10" w:name="_Toc534795161"/>
      <w:r w:rsidRPr="00F93420">
        <w:lastRenderedPageBreak/>
        <w:t xml:space="preserve">4 </w:t>
      </w:r>
      <w:r w:rsidRPr="002A4E78">
        <w:t>Текст</w:t>
      </w:r>
      <w:r w:rsidRPr="00F93420">
        <w:t xml:space="preserve"> </w:t>
      </w:r>
      <w:r w:rsidRPr="002A4E78">
        <w:t>программы</w:t>
      </w:r>
      <w:bookmarkEnd w:id="10"/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Gen_Click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change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 == 0)) {</w:t>
      </w:r>
    </w:p>
    <w:p w:rsidR="004F1697" w:rsidRPr="004F1697" w:rsidRDefault="004F1697" w:rsidP="009F1B18">
      <w:pPr>
        <w:autoSpaceDE w:val="0"/>
        <w:autoSpaceDN w:val="0"/>
        <w:adjustRightInd w:val="0"/>
        <w:spacing w:line="240" w:lineRule="auto"/>
        <w:ind w:left="1416" w:firstLine="4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берем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ин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акс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a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b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n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^ temp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rand = </w:t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1044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(rand-&gt;Next(a, b + 1))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9F1B18">
      <w:pPr>
        <w:autoSpaceDE w:val="0"/>
        <w:autoSpaceDN w:val="0"/>
        <w:adjustRightInd w:val="0"/>
        <w:spacing w:line="240" w:lineRule="auto"/>
        <w:ind w:left="708" w:firstLine="70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им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андомное</w:t>
      </w:r>
      <w:proofErr w:type="spellEnd"/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 = temp-&gt;Remove(temp-&gt;Length - 1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bGen1_Click(System::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change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11044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a1, b1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 == 0)) {</w:t>
      </w:r>
    </w:p>
    <w:p w:rsidR="004F1697" w:rsidRPr="004F1697" w:rsidRDefault="004F1697" w:rsidP="00EA5094">
      <w:pPr>
        <w:autoSpaceDE w:val="0"/>
        <w:autoSpaceDN w:val="0"/>
        <w:adjustRightInd w:val="0"/>
        <w:spacing w:line="240" w:lineRule="auto"/>
        <w:ind w:left="1416" w:firstLine="4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берем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1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ин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1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акс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a1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b1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n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^ temp1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rand1 = </w:t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1044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1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(rand1-&gt;Next(a1, b1 + 1))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9F1B18">
      <w:pPr>
        <w:autoSpaceDE w:val="0"/>
        <w:autoSpaceDN w:val="0"/>
        <w:adjustRightInd w:val="0"/>
        <w:spacing w:line="240" w:lineRule="auto"/>
        <w:ind w:left="708" w:firstLine="70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им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андомное</w:t>
      </w:r>
      <w:proofErr w:type="spellEnd"/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:rsidR="004F1697" w:rsidRPr="0011044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txtNum</w:t>
      </w:r>
      <w:r w:rsidRPr="00110447">
        <w:rPr>
          <w:rFonts w:ascii="Consolas" w:hAnsi="Consolas" w:cs="Consolas"/>
          <w:color w:val="008000"/>
          <w:sz w:val="19"/>
          <w:szCs w:val="19"/>
          <w:lang w:val="en-US"/>
        </w:rPr>
        <w:t>1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 = temp1-&gt;Remove(temp1-&gt;Length - 1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2496C" w:rsidRDefault="0002496C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6C" w:rsidRPr="004F1697" w:rsidRDefault="0002496C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tnwork_Click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4F1697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change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6EF" w:rsidRDefault="009516EF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16EF" w:rsidRPr="004F1697" w:rsidRDefault="009516EF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</w:p>
    <w:p w:rsidR="002C7F44" w:rsidRPr="004F1697" w:rsidRDefault="004F1697" w:rsidP="002C7F4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strings1 =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plit(</w:t>
      </w:r>
      <w:proofErr w:type="gramEnd"/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="002C7F44" w:rsidRPr="002C7F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2C7F44"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 w:rsidR="002C7F44">
        <w:rPr>
          <w:rFonts w:ascii="Consolas" w:hAnsi="Consolas" w:cs="Consolas"/>
          <w:color w:val="008000"/>
          <w:sz w:val="19"/>
          <w:szCs w:val="19"/>
        </w:rPr>
        <w:t>нормализация</w:t>
      </w:r>
      <w:r w:rsidR="002C7F44"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a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^ converter =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64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cleaned = </w:t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^&gt;(strings1-&gt;Length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ach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s 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ings1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sNullOrEmpty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s)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cleaned[index++] = s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Resize(cleaned, index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^ massiv1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assiv1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ConvertAll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cleaned, converter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leaned-&gt;Length; ++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a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cleaned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])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assiv1-&gt;Length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0, min = 10000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assiv1-&gt;Length; ++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1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&lt; min)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min = massiv1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1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&gt; max)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max = massiv1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in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ax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C26A61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strings2 =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-&gt;Text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plit(</w:t>
      </w:r>
      <w:proofErr w:type="gramEnd"/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="002C7F44" w:rsidRPr="002C7F4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2C7F44" w:rsidRPr="004F169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 w:rsidR="002C7F44">
        <w:rPr>
          <w:rFonts w:ascii="Consolas" w:hAnsi="Consolas" w:cs="Consolas"/>
          <w:color w:val="008000"/>
          <w:sz w:val="19"/>
          <w:szCs w:val="19"/>
        </w:rPr>
        <w:t>нормализация</w:t>
      </w:r>
      <w:r w:rsidR="002C7F44" w:rsidRPr="004F1697">
        <w:rPr>
          <w:rFonts w:ascii="Consolas" w:hAnsi="Consolas" w:cs="Consolas"/>
          <w:color w:val="008000"/>
          <w:sz w:val="19"/>
          <w:szCs w:val="19"/>
          <w:lang w:val="en-US"/>
        </w:rPr>
        <w:t xml:space="preserve"> b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^ converter2 =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e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,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Int64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^ cleaned2 = </w:t>
      </w:r>
      <w:proofErr w:type="spell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^&gt;(strings2-&gt;Length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2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ach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^ s2 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ings2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sNullOrEmpty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s2)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cleaned2[index2++] = s2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Resize(cleaned2, index2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&gt;^ massiv2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 xml:space="preserve">massiv2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Array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ConvertAll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cleaned2, converter2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leaned2-&gt;Length; ++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xtmassivb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cleaned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])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2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ale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assiv2-&gt;Length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Int64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2 = 0, min2 = 10000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assiv2-&gt;Length; ++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&lt; min2)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min2 = 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&gt; max2)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max2 = 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i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in2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ma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(max2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1-&gt;</w:t>
      </w:r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Length !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= massiv2-&gt;Length) </w:t>
      </w:r>
    </w:p>
    <w:p w:rsidR="004F1697" w:rsidRPr="004F1697" w:rsidRDefault="004F1697" w:rsidP="00F70F2E">
      <w:pPr>
        <w:autoSpaceDE w:val="0"/>
        <w:autoSpaceDN w:val="0"/>
        <w:adjustRightInd w:val="0"/>
        <w:spacing w:line="240" w:lineRule="auto"/>
        <w:ind w:left="1416" w:firstLine="4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лины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ов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овпадают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F1697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4F1697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assiv1-&gt;Length; ++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(massiv1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&lt;= 0) 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*= 1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 = 0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bchange</w:t>
      </w:r>
      <w:proofErr w:type="spell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ssiv2[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() </w:t>
      </w:r>
      <w:r w:rsidRPr="004F1697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F169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F1697" w:rsidRPr="004F1697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F1697" w:rsidRPr="002C7F44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F16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7F44">
        <w:rPr>
          <w:rFonts w:ascii="Consolas" w:hAnsi="Consolas" w:cs="Consolas"/>
          <w:color w:val="000000"/>
          <w:sz w:val="19"/>
          <w:szCs w:val="19"/>
        </w:rPr>
        <w:t>}</w:t>
      </w:r>
    </w:p>
    <w:p w:rsidR="004F1697" w:rsidRPr="002C7F44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4F1697" w:rsidRPr="002C7F44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C7F44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4F1697" w:rsidRPr="002C7F44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4F1697" w:rsidRPr="002C7F44" w:rsidRDefault="004F1697" w:rsidP="004F169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C7F44">
        <w:rPr>
          <w:rFonts w:ascii="Consolas" w:hAnsi="Consolas" w:cs="Consolas"/>
          <w:color w:val="000000"/>
          <w:sz w:val="19"/>
          <w:szCs w:val="19"/>
        </w:rPr>
        <w:t>}</w:t>
      </w:r>
    </w:p>
    <w:p w:rsidR="00110447" w:rsidRDefault="0002496C" w:rsidP="00646FD5">
      <w:pPr>
        <w:spacing w:after="160" w:line="259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0B7EB2" w:rsidRPr="002A4E78" w:rsidRDefault="000B7EB2" w:rsidP="004F1697">
      <w:pPr>
        <w:pStyle w:val="1"/>
      </w:pPr>
      <w:bookmarkStart w:id="11" w:name="_Toc534795162"/>
      <w:r>
        <w:lastRenderedPageBreak/>
        <w:t>5</w:t>
      </w:r>
      <w:r w:rsidRPr="002A4E78">
        <w:t xml:space="preserve"> Результаты тестирования</w:t>
      </w:r>
      <w:bookmarkStart w:id="12" w:name="_GoBack"/>
      <w:bookmarkEnd w:id="11"/>
      <w:bookmarkEnd w:id="12"/>
    </w:p>
    <w:p w:rsidR="000B7EB2" w:rsidRDefault="00D81785" w:rsidP="000B7EB2">
      <w:r>
        <w:t>На таблице 2</w:t>
      </w:r>
      <w:r w:rsidR="000B7EB2">
        <w:t xml:space="preserve"> представлены результаты тестирования программы.</w:t>
      </w:r>
    </w:p>
    <w:p w:rsidR="000B7EB2" w:rsidRDefault="000B7EB2" w:rsidP="000B7EB2"/>
    <w:p w:rsidR="000B7EB2" w:rsidRPr="00403DDC" w:rsidRDefault="000B7EB2" w:rsidP="000B7EB2">
      <w:pPr>
        <w:pStyle w:val="ab"/>
        <w:ind w:firstLine="0"/>
        <w:rPr>
          <w:i w:val="0"/>
          <w:noProof/>
          <w:color w:val="auto"/>
          <w:sz w:val="28"/>
        </w:rPr>
      </w:pPr>
      <w:bookmarkStart w:id="13" w:name="_Hlk529346681"/>
      <w:bookmarkStart w:id="14" w:name="_Hlk529346682"/>
      <w:r w:rsidRPr="00777CA3">
        <w:rPr>
          <w:rFonts w:cs="Times New Roman"/>
          <w:i w:val="0"/>
          <w:color w:val="auto"/>
          <w:sz w:val="28"/>
          <w:szCs w:val="28"/>
        </w:rPr>
        <w:t xml:space="preserve">Таблица </w:t>
      </w:r>
      <w:r>
        <w:rPr>
          <w:rFonts w:cs="Times New Roman"/>
          <w:i w:val="0"/>
          <w:color w:val="auto"/>
          <w:sz w:val="28"/>
          <w:szCs w:val="28"/>
        </w:rPr>
        <w:t>2</w:t>
      </w:r>
      <w:r w:rsidRPr="00777CA3">
        <w:rPr>
          <w:rFonts w:cs="Times New Roman"/>
          <w:i w:val="0"/>
          <w:color w:val="auto"/>
          <w:sz w:val="28"/>
          <w:szCs w:val="28"/>
        </w:rPr>
        <w:t xml:space="preserve"> – </w:t>
      </w:r>
      <w:bookmarkEnd w:id="13"/>
      <w:bookmarkEnd w:id="14"/>
      <w:r>
        <w:rPr>
          <w:rFonts w:cs="Times New Roman"/>
          <w:i w:val="0"/>
          <w:color w:val="auto"/>
          <w:sz w:val="28"/>
          <w:szCs w:val="28"/>
        </w:rPr>
        <w:t>Результаты тестирования</w:t>
      </w:r>
    </w:p>
    <w:tbl>
      <w:tblPr>
        <w:tblStyle w:val="aa"/>
        <w:tblW w:w="956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321"/>
        <w:gridCol w:w="765"/>
        <w:gridCol w:w="850"/>
        <w:gridCol w:w="899"/>
        <w:gridCol w:w="980"/>
        <w:gridCol w:w="1660"/>
        <w:gridCol w:w="1884"/>
        <w:gridCol w:w="1208"/>
      </w:tblGrid>
      <w:tr w:rsidR="004F1697" w:rsidTr="00073144">
        <w:tc>
          <w:tcPr>
            <w:tcW w:w="4815" w:type="dxa"/>
            <w:gridSpan w:val="5"/>
          </w:tcPr>
          <w:p w:rsidR="004F1697" w:rsidRPr="00933088" w:rsidRDefault="004F1697" w:rsidP="00933088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 w:rsidRPr="00933088">
              <w:rPr>
                <w:rFonts w:cs="Times New Roman"/>
                <w:b/>
                <w:szCs w:val="28"/>
              </w:rPr>
              <w:t>Исходные данные</w:t>
            </w:r>
          </w:p>
        </w:tc>
        <w:tc>
          <w:tcPr>
            <w:tcW w:w="4752" w:type="dxa"/>
            <w:gridSpan w:val="3"/>
            <w:vAlign w:val="center"/>
          </w:tcPr>
          <w:p w:rsidR="004F1697" w:rsidRPr="00933088" w:rsidRDefault="004F1697" w:rsidP="00933088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 w:rsidRPr="00933088">
              <w:rPr>
                <w:rFonts w:cs="Times New Roman"/>
                <w:b/>
                <w:szCs w:val="28"/>
              </w:rPr>
              <w:t>Результат</w:t>
            </w:r>
          </w:p>
        </w:tc>
      </w:tr>
      <w:tr w:rsidR="004F1697" w:rsidTr="00CC7507">
        <w:tc>
          <w:tcPr>
            <w:tcW w:w="1321" w:type="dxa"/>
            <w:vAlign w:val="center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мер массивов</w:t>
            </w:r>
          </w:p>
        </w:tc>
        <w:tc>
          <w:tcPr>
            <w:tcW w:w="765" w:type="dxa"/>
            <w:vAlign w:val="center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ин </w:t>
            </w:r>
            <w:r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850" w:type="dxa"/>
            <w:vAlign w:val="center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акс </w:t>
            </w:r>
            <w:r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899" w:type="dxa"/>
            <w:vAlign w:val="center"/>
          </w:tcPr>
          <w:p w:rsidR="004F1697" w:rsidRPr="004F1697" w:rsidRDefault="004F1697" w:rsidP="00CC750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ин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  <w:tc>
          <w:tcPr>
            <w:tcW w:w="980" w:type="dxa"/>
            <w:vAlign w:val="center"/>
          </w:tcPr>
          <w:p w:rsidR="004F1697" w:rsidRPr="004F1697" w:rsidRDefault="004F1697" w:rsidP="00CC750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акс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  <w:tc>
          <w:tcPr>
            <w:tcW w:w="1660" w:type="dxa"/>
            <w:vAlign w:val="center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Массив</w:t>
            </w:r>
            <w:r>
              <w:rPr>
                <w:rFonts w:cs="Times New Roman"/>
                <w:szCs w:val="28"/>
                <w:lang w:val="en-US"/>
              </w:rPr>
              <w:t xml:space="preserve"> a</w:t>
            </w:r>
          </w:p>
        </w:tc>
        <w:tc>
          <w:tcPr>
            <w:tcW w:w="1884" w:type="dxa"/>
            <w:vAlign w:val="center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ассив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  <w:tc>
          <w:tcPr>
            <w:tcW w:w="1208" w:type="dxa"/>
          </w:tcPr>
          <w:p w:rsidR="004F1697" w:rsidRDefault="004F1697" w:rsidP="004F169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</w:rPr>
              <w:t>Обр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.</w:t>
            </w:r>
          </w:p>
          <w:p w:rsidR="004F1697" w:rsidRPr="004F1697" w:rsidRDefault="004F1697" w:rsidP="004F169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ассив 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</w:tr>
      <w:tr w:rsidR="004F1697" w:rsidTr="00073144">
        <w:tc>
          <w:tcPr>
            <w:tcW w:w="1321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</w:p>
        </w:tc>
        <w:tc>
          <w:tcPr>
            <w:tcW w:w="765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9</w:t>
            </w:r>
          </w:p>
        </w:tc>
        <w:tc>
          <w:tcPr>
            <w:tcW w:w="85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</w:p>
        </w:tc>
        <w:tc>
          <w:tcPr>
            <w:tcW w:w="899" w:type="dxa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2</w:t>
            </w:r>
          </w:p>
        </w:tc>
        <w:tc>
          <w:tcPr>
            <w:tcW w:w="980" w:type="dxa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</w:t>
            </w:r>
          </w:p>
        </w:tc>
        <w:tc>
          <w:tcPr>
            <w:tcW w:w="166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 5 10 10 -9 -5 7 4 -9 2</w:t>
            </w:r>
          </w:p>
        </w:tc>
        <w:tc>
          <w:tcPr>
            <w:tcW w:w="1884" w:type="dxa"/>
          </w:tcPr>
          <w:p w:rsidR="004F1697" w:rsidRP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19 4 10 15 10 17 -2 2 11 3</w:t>
            </w:r>
          </w:p>
        </w:tc>
        <w:tc>
          <w:tcPr>
            <w:tcW w:w="1208" w:type="dxa"/>
          </w:tcPr>
          <w:p w:rsidR="004F1697" w:rsidRPr="004F1697" w:rsidRDefault="00F539CB" w:rsidP="00F539CB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0 </w:t>
            </w:r>
            <w:r w:rsidR="004F1697">
              <w:rPr>
                <w:rFonts w:cs="Times New Roman"/>
                <w:szCs w:val="28"/>
                <w:lang w:val="en-US"/>
              </w:rPr>
              <w:t>0 0 0 100 170 0 110 0</w:t>
            </w:r>
          </w:p>
        </w:tc>
      </w:tr>
      <w:tr w:rsidR="004F1697" w:rsidTr="00073144">
        <w:tc>
          <w:tcPr>
            <w:tcW w:w="1321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765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85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</w:p>
        </w:tc>
        <w:tc>
          <w:tcPr>
            <w:tcW w:w="899" w:type="dxa"/>
          </w:tcPr>
          <w:p w:rsidR="004F1697" w:rsidRPr="00C82ABD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980" w:type="dxa"/>
          </w:tcPr>
          <w:p w:rsidR="004F1697" w:rsidRPr="00C82ABD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66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 8 1 10 4</w:t>
            </w:r>
          </w:p>
        </w:tc>
        <w:tc>
          <w:tcPr>
            <w:tcW w:w="1884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 4 3 4 4</w:t>
            </w:r>
          </w:p>
        </w:tc>
        <w:tc>
          <w:tcPr>
            <w:tcW w:w="1208" w:type="dxa"/>
          </w:tcPr>
          <w:p w:rsidR="004F1697" w:rsidRDefault="004F1697" w:rsidP="00890A5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 0 0 0 0</w:t>
            </w:r>
          </w:p>
        </w:tc>
      </w:tr>
      <w:tr w:rsidR="004F1697" w:rsidTr="00CC7507">
        <w:tc>
          <w:tcPr>
            <w:tcW w:w="1321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765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5</w:t>
            </w:r>
          </w:p>
        </w:tc>
        <w:tc>
          <w:tcPr>
            <w:tcW w:w="85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899" w:type="dxa"/>
          </w:tcPr>
          <w:p w:rsidR="004F1697" w:rsidRPr="00C82ABD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980" w:type="dxa"/>
          </w:tcPr>
          <w:p w:rsidR="004F1697" w:rsidRPr="00C82ABD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1660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5 3</w:t>
            </w:r>
          </w:p>
        </w:tc>
        <w:tc>
          <w:tcPr>
            <w:tcW w:w="1884" w:type="dxa"/>
          </w:tcPr>
          <w:p w:rsidR="004F1697" w:rsidRDefault="004F1697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 4</w:t>
            </w:r>
          </w:p>
        </w:tc>
        <w:tc>
          <w:tcPr>
            <w:tcW w:w="1208" w:type="dxa"/>
            <w:vAlign w:val="center"/>
          </w:tcPr>
          <w:p w:rsidR="004F1697" w:rsidRDefault="004F1697" w:rsidP="00CC750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 0</w:t>
            </w:r>
          </w:p>
        </w:tc>
      </w:tr>
    </w:tbl>
    <w:p w:rsidR="000B7EB2" w:rsidRDefault="000B7EB2" w:rsidP="000B7EB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</w:p>
    <w:p w:rsidR="000B7EB2" w:rsidRPr="00915892" w:rsidRDefault="000B7EB2" w:rsidP="0091589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</w:t>
      </w:r>
      <w:r w:rsidR="0002496C" w:rsidRPr="00EE31E8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показана </w:t>
      </w:r>
      <w:r w:rsidR="005F236C">
        <w:rPr>
          <w:rFonts w:cs="Times New Roman"/>
          <w:szCs w:val="28"/>
        </w:rPr>
        <w:t xml:space="preserve">корректная </w:t>
      </w:r>
      <w:r w:rsidR="006A59E6">
        <w:rPr>
          <w:rFonts w:cs="Times New Roman"/>
          <w:szCs w:val="28"/>
        </w:rPr>
        <w:t>работа программы</w:t>
      </w:r>
      <w:r>
        <w:rPr>
          <w:rFonts w:cs="Times New Roman"/>
          <w:szCs w:val="28"/>
        </w:rPr>
        <w:t>.</w:t>
      </w:r>
    </w:p>
    <w:p w:rsidR="000B7EB2" w:rsidRPr="0013068F" w:rsidRDefault="004F1697" w:rsidP="000B7EB2">
      <w:pPr>
        <w:pStyle w:val="a9"/>
        <w:tabs>
          <w:tab w:val="left" w:pos="1650"/>
          <w:tab w:val="left" w:pos="2215"/>
        </w:tabs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D0BF960" wp14:editId="23826EAF">
            <wp:extent cx="4254500" cy="2735815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0664" cy="2746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B2" w:rsidRPr="007573BF" w:rsidRDefault="000B7EB2" w:rsidP="000B7EB2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02496C" w:rsidRPr="00EE31E8">
        <w:rPr>
          <w:rFonts w:cs="Times New Roman"/>
        </w:rPr>
        <w:t>4</w:t>
      </w:r>
      <w:r>
        <w:rPr>
          <w:rFonts w:cs="Times New Roman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="006A59E6">
        <w:rPr>
          <w:rFonts w:cs="Times New Roman"/>
          <w:color w:val="000000" w:themeColor="text1"/>
          <w:szCs w:val="28"/>
        </w:rPr>
        <w:t>Работа программы</w:t>
      </w:r>
    </w:p>
    <w:p w:rsidR="000B7EB2" w:rsidRPr="002A4E78" w:rsidRDefault="000B7EB2" w:rsidP="009D34D6">
      <w:pPr>
        <w:pStyle w:val="1"/>
      </w:pPr>
      <w:r>
        <w:br w:type="page"/>
      </w:r>
      <w:bookmarkStart w:id="15" w:name="_Toc534795163"/>
      <w:r w:rsidRPr="002A4E78">
        <w:lastRenderedPageBreak/>
        <w:t>Заключение</w:t>
      </w:r>
      <w:bookmarkEnd w:id="15"/>
    </w:p>
    <w:p w:rsidR="000B7EB2" w:rsidRPr="00446D5C" w:rsidRDefault="000B7EB2" w:rsidP="000B7EB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ак, опираясь на результаты тестирования, можно сделать вывод, что я научился создав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>
        <w:rPr>
          <w:rFonts w:cs="Times New Roman"/>
          <w:szCs w:val="28"/>
        </w:rPr>
        <w:t xml:space="preserve">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73404C">
        <w:rPr>
          <w:rFonts w:cs="Times New Roman"/>
          <w:szCs w:val="28"/>
        </w:rPr>
        <w:t>++</w:t>
      </w:r>
      <w:r>
        <w:rPr>
          <w:rFonts w:cs="Times New Roman"/>
          <w:szCs w:val="28"/>
        </w:rPr>
        <w:t xml:space="preserve"> программу с помощью оконного интерфейса, которая представляет собой </w:t>
      </w:r>
      <w:r w:rsidR="004F1697">
        <w:rPr>
          <w:rFonts w:cs="Times New Roman"/>
          <w:szCs w:val="28"/>
        </w:rPr>
        <w:t>преобразователь массива</w:t>
      </w:r>
      <w:r w:rsidR="00FB460B" w:rsidRPr="00FB460B">
        <w:rPr>
          <w:rFonts w:cs="Times New Roman"/>
          <w:szCs w:val="28"/>
        </w:rPr>
        <w:t>,</w:t>
      </w:r>
      <w:r w:rsidR="00CE3D64" w:rsidRPr="00CE3D6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орректно обрабатывающ</w:t>
      </w:r>
      <w:r w:rsidR="004F1697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введенные пользователем данные, и выполняющ</w:t>
      </w:r>
      <w:r w:rsidR="004F1697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все поставленные задачи.</w:t>
      </w:r>
    </w:p>
    <w:p w:rsidR="00230053" w:rsidRPr="000B7EB2" w:rsidRDefault="00230053" w:rsidP="003F4B98">
      <w:pPr>
        <w:pStyle w:val="a7"/>
      </w:pPr>
    </w:p>
    <w:sectPr w:rsidR="00230053" w:rsidRPr="000B7EB2" w:rsidSect="003E52E5">
      <w:footerReference w:type="default" r:id="rId15"/>
      <w:pgSz w:w="11906" w:h="16838" w:code="9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2A21" w:rsidRDefault="00AB2A21" w:rsidP="003E52E5">
      <w:pPr>
        <w:spacing w:line="240" w:lineRule="auto"/>
      </w:pPr>
      <w:r>
        <w:separator/>
      </w:r>
    </w:p>
  </w:endnote>
  <w:endnote w:type="continuationSeparator" w:id="0">
    <w:p w:rsidR="00AB2A21" w:rsidRDefault="00AB2A21" w:rsidP="003E52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2222001"/>
      <w:docPartObj>
        <w:docPartGallery w:val="Page Numbers (Bottom of Page)"/>
        <w:docPartUnique/>
      </w:docPartObj>
    </w:sdtPr>
    <w:sdtContent>
      <w:p w:rsidR="006F377F" w:rsidRDefault="006F377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</w:t>
        </w:r>
        <w:r>
          <w:fldChar w:fldCharType="end"/>
        </w:r>
      </w:p>
    </w:sdtContent>
  </w:sdt>
  <w:p w:rsidR="006F377F" w:rsidRDefault="006F377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2A21" w:rsidRDefault="00AB2A21" w:rsidP="003E52E5">
      <w:pPr>
        <w:spacing w:line="240" w:lineRule="auto"/>
      </w:pPr>
      <w:r>
        <w:separator/>
      </w:r>
    </w:p>
  </w:footnote>
  <w:footnote w:type="continuationSeparator" w:id="0">
    <w:p w:rsidR="00AB2A21" w:rsidRDefault="00AB2A21" w:rsidP="003E52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5A24C4"/>
    <w:multiLevelType w:val="hybridMultilevel"/>
    <w:tmpl w:val="6840DC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2A4F44"/>
    <w:multiLevelType w:val="hybridMultilevel"/>
    <w:tmpl w:val="FC1456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52E5"/>
    <w:rsid w:val="0002496C"/>
    <w:rsid w:val="000278C2"/>
    <w:rsid w:val="00034902"/>
    <w:rsid w:val="000716F6"/>
    <w:rsid w:val="00073144"/>
    <w:rsid w:val="00076688"/>
    <w:rsid w:val="000B7EB2"/>
    <w:rsid w:val="000D0798"/>
    <w:rsid w:val="000F74F8"/>
    <w:rsid w:val="00110447"/>
    <w:rsid w:val="00140E65"/>
    <w:rsid w:val="001A0A15"/>
    <w:rsid w:val="001A1D7A"/>
    <w:rsid w:val="001A24F3"/>
    <w:rsid w:val="001C2127"/>
    <w:rsid w:val="001C594D"/>
    <w:rsid w:val="001E1C30"/>
    <w:rsid w:val="00227294"/>
    <w:rsid w:val="00230053"/>
    <w:rsid w:val="002A5627"/>
    <w:rsid w:val="002C4310"/>
    <w:rsid w:val="002C7F44"/>
    <w:rsid w:val="0033011D"/>
    <w:rsid w:val="0033397B"/>
    <w:rsid w:val="00347748"/>
    <w:rsid w:val="00384EE5"/>
    <w:rsid w:val="003E52E5"/>
    <w:rsid w:val="003F4B98"/>
    <w:rsid w:val="00403DDC"/>
    <w:rsid w:val="00485E9C"/>
    <w:rsid w:val="004F1697"/>
    <w:rsid w:val="005A31D9"/>
    <w:rsid w:val="005B5AD7"/>
    <w:rsid w:val="005F236C"/>
    <w:rsid w:val="005F48E0"/>
    <w:rsid w:val="005F4CF5"/>
    <w:rsid w:val="00610106"/>
    <w:rsid w:val="00646FD5"/>
    <w:rsid w:val="00670597"/>
    <w:rsid w:val="006A59E6"/>
    <w:rsid w:val="006F377F"/>
    <w:rsid w:val="00723C26"/>
    <w:rsid w:val="00725647"/>
    <w:rsid w:val="00737401"/>
    <w:rsid w:val="007856E5"/>
    <w:rsid w:val="007A04FA"/>
    <w:rsid w:val="007F01B6"/>
    <w:rsid w:val="0081364B"/>
    <w:rsid w:val="00863C83"/>
    <w:rsid w:val="00890A5D"/>
    <w:rsid w:val="00891A42"/>
    <w:rsid w:val="008C7453"/>
    <w:rsid w:val="008E3C44"/>
    <w:rsid w:val="00900088"/>
    <w:rsid w:val="00905CBA"/>
    <w:rsid w:val="00915892"/>
    <w:rsid w:val="00933088"/>
    <w:rsid w:val="009516EF"/>
    <w:rsid w:val="009547FF"/>
    <w:rsid w:val="009B326A"/>
    <w:rsid w:val="009C0213"/>
    <w:rsid w:val="009D34D6"/>
    <w:rsid w:val="009E6621"/>
    <w:rsid w:val="009F1B18"/>
    <w:rsid w:val="00A1679A"/>
    <w:rsid w:val="00A47434"/>
    <w:rsid w:val="00AB2A21"/>
    <w:rsid w:val="00AD62A2"/>
    <w:rsid w:val="00AE0586"/>
    <w:rsid w:val="00AE5251"/>
    <w:rsid w:val="00B0398E"/>
    <w:rsid w:val="00B318AA"/>
    <w:rsid w:val="00B7054D"/>
    <w:rsid w:val="00BA0774"/>
    <w:rsid w:val="00C140C2"/>
    <w:rsid w:val="00C26A61"/>
    <w:rsid w:val="00C82ABD"/>
    <w:rsid w:val="00CC7507"/>
    <w:rsid w:val="00CE3D64"/>
    <w:rsid w:val="00D24190"/>
    <w:rsid w:val="00D81785"/>
    <w:rsid w:val="00E60E8C"/>
    <w:rsid w:val="00EA3A55"/>
    <w:rsid w:val="00EA5094"/>
    <w:rsid w:val="00EC49A6"/>
    <w:rsid w:val="00EE31E8"/>
    <w:rsid w:val="00EF6D77"/>
    <w:rsid w:val="00F539CB"/>
    <w:rsid w:val="00F61F9C"/>
    <w:rsid w:val="00F70F2E"/>
    <w:rsid w:val="00F93420"/>
    <w:rsid w:val="00FB46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5C1D42"/>
  <w15:chartTrackingRefBased/>
  <w15:docId w15:val="{07BBA7C2-2319-495D-96E8-0CCBE209A6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Обычный ГОСТ"/>
    <w:qFormat/>
    <w:rsid w:val="003E52E5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F4B98"/>
    <w:pPr>
      <w:keepNext/>
      <w:keepLines/>
      <w:spacing w:before="240"/>
      <w:ind w:firstLine="0"/>
      <w:jc w:val="center"/>
      <w:outlineLvl w:val="0"/>
    </w:pPr>
    <w:rPr>
      <w:rFonts w:eastAsiaTheme="majorEastAsia" w:cs="Times New Roman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2E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2E5"/>
    <w:rPr>
      <w:rFonts w:ascii="Times New Roman" w:hAnsi="Times New Roman"/>
      <w:sz w:val="28"/>
    </w:rPr>
  </w:style>
  <w:style w:type="paragraph" w:styleId="a7">
    <w:name w:val="Title"/>
    <w:aliases w:val="Заголовок для отчета"/>
    <w:basedOn w:val="1"/>
    <w:next w:val="1"/>
    <w:link w:val="a8"/>
    <w:rsid w:val="003E52E5"/>
    <w:pPr>
      <w:spacing w:before="0"/>
      <w:outlineLvl w:val="9"/>
    </w:pPr>
    <w:rPr>
      <w:rFonts w:eastAsia="Calibri"/>
      <w:b w:val="0"/>
      <w:color w:val="000000" w:themeColor="text1"/>
      <w:szCs w:val="24"/>
    </w:rPr>
  </w:style>
  <w:style w:type="character" w:customStyle="1" w:styleId="a8">
    <w:name w:val="Заголовок Знак"/>
    <w:aliases w:val="Заголовок для отчета Знак"/>
    <w:basedOn w:val="a0"/>
    <w:link w:val="a7"/>
    <w:rsid w:val="003E52E5"/>
    <w:rPr>
      <w:rFonts w:ascii="Times New Roman" w:eastAsia="Calibri" w:hAnsi="Times New Roman" w:cs="Times New Roman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3F4B98"/>
    <w:rPr>
      <w:rFonts w:ascii="Times New Roman" w:eastAsiaTheme="majorEastAsia" w:hAnsi="Times New Roman" w:cs="Times New Roman"/>
      <w:b/>
      <w:sz w:val="28"/>
      <w:szCs w:val="32"/>
    </w:rPr>
  </w:style>
  <w:style w:type="paragraph" w:styleId="a9">
    <w:name w:val="List Paragraph"/>
    <w:basedOn w:val="a"/>
    <w:uiPriority w:val="34"/>
    <w:qFormat/>
    <w:rsid w:val="000B7EB2"/>
    <w:pPr>
      <w:ind w:left="720"/>
      <w:contextualSpacing/>
    </w:pPr>
  </w:style>
  <w:style w:type="table" w:styleId="aa">
    <w:name w:val="Table Grid"/>
    <w:basedOn w:val="a1"/>
    <w:uiPriority w:val="39"/>
    <w:rsid w:val="000B7EB2"/>
    <w:pPr>
      <w:spacing w:after="0" w:line="24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0B7EB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B7EB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B7EB2"/>
    <w:rPr>
      <w:rFonts w:ascii="Segoe UI" w:hAnsi="Segoe UI" w:cs="Segoe UI"/>
      <w:sz w:val="18"/>
      <w:szCs w:val="18"/>
    </w:rPr>
  </w:style>
  <w:style w:type="paragraph" w:styleId="ae">
    <w:name w:val="TOC Heading"/>
    <w:basedOn w:val="1"/>
    <w:next w:val="a"/>
    <w:uiPriority w:val="39"/>
    <w:unhideWhenUsed/>
    <w:qFormat/>
    <w:rsid w:val="000B7EB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B7EB2"/>
    <w:pPr>
      <w:spacing w:after="100"/>
    </w:pPr>
  </w:style>
  <w:style w:type="character" w:styleId="af">
    <w:name w:val="Hyperlink"/>
    <w:basedOn w:val="a0"/>
    <w:uiPriority w:val="99"/>
    <w:unhideWhenUsed/>
    <w:rsid w:val="000B7EB2"/>
    <w:rPr>
      <w:color w:val="0563C1" w:themeColor="hyperlink"/>
      <w:u w:val="single"/>
    </w:rPr>
  </w:style>
  <w:style w:type="paragraph" w:styleId="af0">
    <w:name w:val="No Spacing"/>
    <w:uiPriority w:val="1"/>
    <w:qFormat/>
    <w:rsid w:val="00FB460B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f1">
    <w:name w:val="Заголовок для отч"/>
    <w:basedOn w:val="a7"/>
    <w:link w:val="af2"/>
    <w:qFormat/>
    <w:rsid w:val="003F4B98"/>
  </w:style>
  <w:style w:type="character" w:customStyle="1" w:styleId="af2">
    <w:name w:val="Заголовок для отч Знак"/>
    <w:basedOn w:val="a8"/>
    <w:link w:val="af1"/>
    <w:rsid w:val="003F4B98"/>
    <w:rPr>
      <w:rFonts w:ascii="Times New Roman" w:eastAsia="Calibri" w:hAnsi="Times New Roman" w:cs="Times New Roman"/>
      <w:b/>
      <w:color w:val="000000" w:themeColor="text1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8706CD-66A4-4AF0-B280-8294E1DBA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12</Pages>
  <Words>1198</Words>
  <Characters>6833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lex Morochko</cp:lastModifiedBy>
  <cp:revision>24</cp:revision>
  <dcterms:created xsi:type="dcterms:W3CDTF">2018-12-19T10:47:00Z</dcterms:created>
  <dcterms:modified xsi:type="dcterms:W3CDTF">2019-01-24T10:18:00Z</dcterms:modified>
</cp:coreProperties>
</file>